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2930" w:rsidRDefault="00402930" w:rsidP="00B57A28"/>
    <w:p w:rsidR="00402930" w:rsidRDefault="00402930" w:rsidP="00B57A28"/>
    <w:p w:rsidR="00402930" w:rsidRDefault="00402930" w:rsidP="00B57A28"/>
    <w:p w:rsidR="004A50BC" w:rsidRDefault="00707EA0" w:rsidP="00B57A28">
      <w:r>
        <w:object w:dxaOrig="22843" w:dyaOrig="28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pt;height:516.6pt" o:ole="">
            <v:imagedata r:id="rId7" o:title=""/>
          </v:shape>
          <o:OLEObject Type="Embed" ProgID="Visio.Drawing.11" ShapeID="_x0000_i1026" DrawAspect="Content" ObjectID="_1552893215" r:id="rId8"/>
        </w:object>
      </w:r>
      <w:bookmarkStart w:id="0" w:name="_GoBack"/>
      <w:bookmarkEnd w:id="0"/>
    </w:p>
    <w:p w:rsidR="002B1876" w:rsidRDefault="002B1876" w:rsidP="00B57A28"/>
    <w:p w:rsidR="002B1876" w:rsidRDefault="00345172" w:rsidP="00B57A28">
      <w:r>
        <w:object w:dxaOrig="22782" w:dyaOrig="14732">
          <v:shape id="_x0000_i1025" type="#_x0000_t75" style="width:414.7pt;height:267.95pt" o:ole="">
            <v:imagedata r:id="rId9" o:title=""/>
          </v:shape>
          <o:OLEObject Type="Embed" ProgID="Visio.Drawing.11" ShapeID="_x0000_i1025" DrawAspect="Content" ObjectID="_1552893216" r:id="rId10"/>
        </w:object>
      </w:r>
    </w:p>
    <w:p w:rsidR="002B1876" w:rsidRPr="00B57A28" w:rsidRDefault="002B1876" w:rsidP="00B57A28"/>
    <w:sectPr w:rsidR="002B1876" w:rsidRPr="00B57A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0C0D" w:rsidRDefault="00910C0D" w:rsidP="00707EA0">
      <w:r>
        <w:separator/>
      </w:r>
    </w:p>
  </w:endnote>
  <w:endnote w:type="continuationSeparator" w:id="0">
    <w:p w:rsidR="00910C0D" w:rsidRDefault="00910C0D" w:rsidP="00707E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0C0D" w:rsidRDefault="00910C0D" w:rsidP="00707EA0">
      <w:r>
        <w:separator/>
      </w:r>
    </w:p>
  </w:footnote>
  <w:footnote w:type="continuationSeparator" w:id="0">
    <w:p w:rsidR="00910C0D" w:rsidRDefault="00910C0D" w:rsidP="00707EA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1DAA"/>
    <w:rsid w:val="00203D7F"/>
    <w:rsid w:val="0025099F"/>
    <w:rsid w:val="002B02E4"/>
    <w:rsid w:val="002B1876"/>
    <w:rsid w:val="00345172"/>
    <w:rsid w:val="00402930"/>
    <w:rsid w:val="004A50BC"/>
    <w:rsid w:val="005A7823"/>
    <w:rsid w:val="006452E4"/>
    <w:rsid w:val="00707EA0"/>
    <w:rsid w:val="00910C0D"/>
    <w:rsid w:val="00B57A28"/>
    <w:rsid w:val="00C01DAA"/>
    <w:rsid w:val="00C9124F"/>
    <w:rsid w:val="00D257AD"/>
    <w:rsid w:val="00DE3080"/>
    <w:rsid w:val="00DE7B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257A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257AD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707E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707EA0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707E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707EA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257A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257AD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707E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707EA0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707E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707EA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24</TotalTime>
  <Pages>2</Pages>
  <Words>9</Words>
  <Characters>55</Characters>
  <Application>Microsoft Office Word</Application>
  <DocSecurity>0</DocSecurity>
  <Lines>1</Lines>
  <Paragraphs>1</Paragraphs>
  <ScaleCrop>false</ScaleCrop>
  <Company/>
  <LinksUpToDate>false</LinksUpToDate>
  <CharactersWithSpaces>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0</cp:revision>
  <dcterms:created xsi:type="dcterms:W3CDTF">2017-02-24T03:21:00Z</dcterms:created>
  <dcterms:modified xsi:type="dcterms:W3CDTF">2017-04-05T02:27:00Z</dcterms:modified>
</cp:coreProperties>
</file>